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47C19" w:rsidRPr="00572C1F" w:rsidRDefault="00547C19" w:rsidP="00547C19">
      <w:pPr>
        <w:spacing w:after="0"/>
        <w:jc w:val="center"/>
        <w:rPr>
          <w:rFonts w:ascii="Times New Roman" w:hAnsi="Times New Roman" w:cs="Times New Roman"/>
          <w:b/>
          <w:sz w:val="28"/>
          <w:szCs w:val="26"/>
        </w:rPr>
      </w:pPr>
      <w:bookmarkStart w:id="0" w:name="_GoBack"/>
      <w:bookmarkEnd w:id="0"/>
      <w:r w:rsidRPr="00572C1F">
        <w:rPr>
          <w:rFonts w:ascii="Times New Roman" w:hAnsi="Times New Roman" w:cs="Times New Roman"/>
          <w:b/>
          <w:sz w:val="28"/>
          <w:szCs w:val="26"/>
        </w:rPr>
        <w:t>Лабораторная работа № 1</w:t>
      </w:r>
    </w:p>
    <w:p w:rsidR="00547C19" w:rsidRPr="00C217C8" w:rsidRDefault="00547C19" w:rsidP="00C217C8">
      <w:pPr>
        <w:spacing w:after="0"/>
        <w:jc w:val="center"/>
        <w:rPr>
          <w:rFonts w:ascii="Times New Roman" w:hAnsi="Times New Roman" w:cs="Times New Roman"/>
          <w:b/>
          <w:sz w:val="28"/>
          <w:szCs w:val="26"/>
        </w:rPr>
      </w:pPr>
      <w:r w:rsidRPr="00572C1F">
        <w:rPr>
          <w:rFonts w:ascii="Times New Roman" w:hAnsi="Times New Roman" w:cs="Times New Roman"/>
          <w:b/>
          <w:sz w:val="28"/>
          <w:szCs w:val="26"/>
        </w:rPr>
        <w:t>Создание компонент программ линейной, ветвящейся и циклической структуры.</w:t>
      </w:r>
    </w:p>
    <w:p w:rsidR="00547C19" w:rsidRPr="00572C1F" w:rsidRDefault="00547C19" w:rsidP="00572C1F">
      <w:pPr>
        <w:spacing w:after="0"/>
        <w:jc w:val="both"/>
        <w:rPr>
          <w:rFonts w:ascii="Times New Roman" w:hAnsi="Times New Roman" w:cs="Times New Roman"/>
          <w:sz w:val="28"/>
          <w:szCs w:val="26"/>
        </w:rPr>
      </w:pPr>
      <w:r w:rsidRPr="00572C1F">
        <w:rPr>
          <w:rFonts w:ascii="Times New Roman" w:hAnsi="Times New Roman" w:cs="Times New Roman"/>
          <w:b/>
          <w:sz w:val="28"/>
          <w:szCs w:val="26"/>
        </w:rPr>
        <w:t>Цель работы:</w:t>
      </w:r>
      <w:r w:rsidRPr="00572C1F">
        <w:rPr>
          <w:rFonts w:ascii="Times New Roman" w:hAnsi="Times New Roman" w:cs="Times New Roman"/>
          <w:sz w:val="28"/>
          <w:szCs w:val="26"/>
        </w:rPr>
        <w:t xml:space="preserve"> изучить основные языковые конструкции, типы данных, библиотеки языка </w:t>
      </w:r>
      <w:r w:rsidRPr="00572C1F">
        <w:rPr>
          <w:rFonts w:ascii="Times New Roman" w:hAnsi="Times New Roman" w:cs="Times New Roman"/>
          <w:sz w:val="28"/>
          <w:szCs w:val="26"/>
          <w:lang w:val="en-US"/>
        </w:rPr>
        <w:t>C</w:t>
      </w:r>
      <w:r w:rsidRPr="00572C1F">
        <w:rPr>
          <w:rFonts w:ascii="Times New Roman" w:hAnsi="Times New Roman" w:cs="Times New Roman"/>
          <w:sz w:val="28"/>
          <w:szCs w:val="26"/>
        </w:rPr>
        <w:t>#, получить практические навыки разработки компонент программ по основным алгоритмическим структурам.</w:t>
      </w:r>
    </w:p>
    <w:p w:rsidR="00547C19" w:rsidRPr="00572C1F" w:rsidRDefault="00547C19" w:rsidP="00572C1F">
      <w:pPr>
        <w:spacing w:after="0" w:line="240" w:lineRule="auto"/>
        <w:jc w:val="both"/>
        <w:rPr>
          <w:rFonts w:ascii="Times New Roman" w:hAnsi="Times New Roman" w:cs="Times New Roman"/>
          <w:sz w:val="28"/>
          <w:szCs w:val="26"/>
          <w:highlight w:val="yellow"/>
        </w:rPr>
      </w:pPr>
      <w:r w:rsidRPr="00572C1F">
        <w:rPr>
          <w:rFonts w:ascii="Times New Roman" w:hAnsi="Times New Roman" w:cs="Times New Roman"/>
          <w:b/>
          <w:sz w:val="28"/>
          <w:szCs w:val="26"/>
        </w:rPr>
        <w:t>Задание 1:</w:t>
      </w:r>
      <w:r w:rsidRPr="00572C1F">
        <w:rPr>
          <w:rFonts w:ascii="Times New Roman" w:hAnsi="Times New Roman" w:cs="Times New Roman"/>
          <w:sz w:val="28"/>
          <w:szCs w:val="26"/>
        </w:rPr>
        <w:t xml:space="preserve"> Заданы координаты трех точек на плоскости. Составить алгоритм и программу для вычисления расстояний между каждой парой точек.</w:t>
      </w:r>
    </w:p>
    <w:p w:rsidR="00BF6163" w:rsidRPr="00572C1F" w:rsidRDefault="00547C19" w:rsidP="00572C1F">
      <w:pPr>
        <w:spacing w:after="0"/>
        <w:jc w:val="both"/>
        <w:rPr>
          <w:rFonts w:ascii="Times New Roman" w:hAnsi="Times New Roman" w:cs="Times New Roman"/>
          <w:sz w:val="28"/>
          <w:szCs w:val="26"/>
        </w:rPr>
      </w:pPr>
      <w:r w:rsidRPr="00572C1F">
        <w:rPr>
          <w:rFonts w:ascii="Times New Roman" w:hAnsi="Times New Roman" w:cs="Times New Roman"/>
          <w:b/>
          <w:sz w:val="28"/>
          <w:szCs w:val="26"/>
        </w:rPr>
        <w:t>Дано:</w:t>
      </w:r>
      <w:r w:rsidRPr="00572C1F">
        <w:rPr>
          <w:rFonts w:ascii="Times New Roman" w:hAnsi="Times New Roman" w:cs="Times New Roman"/>
          <w:sz w:val="28"/>
          <w:szCs w:val="26"/>
        </w:rPr>
        <w:t xml:space="preserve"> координаты x и y трех точек A, B, C. </w:t>
      </w:r>
      <w:r w:rsidR="00373437" w:rsidRPr="00572C1F">
        <w:rPr>
          <w:rFonts w:ascii="Times New Roman" w:hAnsi="Times New Roman" w:cs="Times New Roman"/>
          <w:sz w:val="28"/>
          <w:szCs w:val="26"/>
        </w:rPr>
        <w:t xml:space="preserve">Формула вычисления расстояния между точками </w:t>
      </w:r>
      <w:r w:rsidR="00373437" w:rsidRPr="00572C1F">
        <w:rPr>
          <w:rFonts w:ascii="Times New Roman" w:hAnsi="Times New Roman" w:cs="Times New Roman"/>
          <w:sz w:val="28"/>
          <w:szCs w:val="26"/>
          <w:lang w:val="en-US"/>
        </w:rPr>
        <w:t>AB</w:t>
      </w:r>
      <w:r w:rsidR="00373437" w:rsidRPr="00572C1F">
        <w:rPr>
          <w:rFonts w:ascii="Times New Roman" w:hAnsi="Times New Roman" w:cs="Times New Roman"/>
          <w:sz w:val="28"/>
          <w:szCs w:val="26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8"/>
                <w:szCs w:val="26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6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6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6"/>
                      </w:rPr>
                      <m:t>b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6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6"/>
                      </w:rPr>
                      <m:t>a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6"/>
                  </w:rPr>
                  <m:t>)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6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6"/>
              </w:rPr>
              <m:t>+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6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6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6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6"/>
                      </w:rPr>
                      <m:t>b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6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6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6"/>
                      </w:rPr>
                      <m:t>a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6"/>
                  </w:rPr>
                  <m:t>)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6"/>
                  </w:rPr>
                  <m:t>2</m:t>
                </m:r>
              </m:sup>
            </m:sSup>
          </m:e>
        </m:rad>
      </m:oMath>
    </w:p>
    <w:p w:rsidR="00547C19" w:rsidRDefault="00547C19" w:rsidP="00572C1F">
      <w:pPr>
        <w:spacing w:after="0"/>
        <w:jc w:val="both"/>
        <w:rPr>
          <w:rFonts w:ascii="Times New Roman" w:hAnsi="Times New Roman" w:cs="Times New Roman"/>
          <w:sz w:val="28"/>
          <w:szCs w:val="26"/>
        </w:rPr>
      </w:pPr>
      <w:r w:rsidRPr="00572C1F">
        <w:rPr>
          <w:rFonts w:ascii="Times New Roman" w:hAnsi="Times New Roman" w:cs="Times New Roman"/>
          <w:b/>
          <w:sz w:val="28"/>
          <w:szCs w:val="26"/>
        </w:rPr>
        <w:t>Требуется:</w:t>
      </w:r>
      <w:r w:rsidRPr="00572C1F">
        <w:rPr>
          <w:rFonts w:ascii="Times New Roman" w:hAnsi="Times New Roman" w:cs="Times New Roman"/>
          <w:sz w:val="28"/>
          <w:szCs w:val="26"/>
        </w:rPr>
        <w:t xml:space="preserve"> найти расстояние между каждой парой точек (длины отрезков AB, BC, AC).</w:t>
      </w:r>
    </w:p>
    <w:p w:rsidR="002B6B31" w:rsidRPr="002B6B31" w:rsidRDefault="002B6B31" w:rsidP="00572C1F">
      <w:pPr>
        <w:spacing w:after="0"/>
        <w:jc w:val="both"/>
        <w:rPr>
          <w:rFonts w:ascii="Times New Roman" w:hAnsi="Times New Roman" w:cs="Times New Roman"/>
          <w:b/>
          <w:sz w:val="28"/>
          <w:szCs w:val="26"/>
        </w:rPr>
      </w:pPr>
      <w:r w:rsidRPr="002B6B31">
        <w:rPr>
          <w:rFonts w:ascii="Times New Roman" w:hAnsi="Times New Roman" w:cs="Times New Roman"/>
          <w:b/>
          <w:sz w:val="28"/>
          <w:szCs w:val="26"/>
        </w:rPr>
        <w:t>Алгоритм:</w:t>
      </w:r>
    </w:p>
    <w:p w:rsidR="002B6B31" w:rsidRDefault="002B6B31" w:rsidP="00572C1F">
      <w:pPr>
        <w:spacing w:after="0"/>
        <w:jc w:val="both"/>
        <w:rPr>
          <w:rFonts w:ascii="Times New Roman" w:hAnsi="Times New Roman" w:cs="Times New Roman"/>
          <w:sz w:val="28"/>
          <w:szCs w:val="26"/>
        </w:rPr>
      </w:pPr>
      <w:r>
        <w:object w:dxaOrig="1441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355.3pt" o:ole="">
            <v:imagedata r:id="rId6" o:title=""/>
          </v:shape>
          <o:OLEObject Type="Embed" ProgID="Visio.Drawing.15" ShapeID="_x0000_i1025" DrawAspect="Content" ObjectID="_1699265323" r:id="rId7"/>
        </w:object>
      </w:r>
    </w:p>
    <w:p w:rsidR="00572C1F" w:rsidRPr="00445DEA" w:rsidRDefault="00572C1F" w:rsidP="00572C1F">
      <w:pPr>
        <w:spacing w:after="0"/>
        <w:jc w:val="both"/>
        <w:rPr>
          <w:rFonts w:ascii="Times New Roman" w:hAnsi="Times New Roman" w:cs="Times New Roman"/>
          <w:b/>
          <w:sz w:val="28"/>
          <w:szCs w:val="26"/>
          <w:lang w:val="en-US"/>
        </w:rPr>
      </w:pPr>
      <w:r w:rsidRPr="00572C1F">
        <w:rPr>
          <w:rFonts w:ascii="Times New Roman" w:hAnsi="Times New Roman" w:cs="Times New Roman"/>
          <w:b/>
          <w:sz w:val="28"/>
          <w:szCs w:val="26"/>
        </w:rPr>
        <w:t>Код</w:t>
      </w:r>
      <w:r w:rsidRPr="00445DEA">
        <w:rPr>
          <w:rFonts w:ascii="Times New Roman" w:hAnsi="Times New Roman" w:cs="Times New Roman"/>
          <w:b/>
          <w:sz w:val="28"/>
          <w:szCs w:val="26"/>
          <w:lang w:val="en-US"/>
        </w:rPr>
        <w:t xml:space="preserve"> </w:t>
      </w:r>
      <w:r w:rsidRPr="00572C1F">
        <w:rPr>
          <w:rFonts w:ascii="Times New Roman" w:hAnsi="Times New Roman" w:cs="Times New Roman"/>
          <w:b/>
          <w:sz w:val="28"/>
          <w:szCs w:val="26"/>
        </w:rPr>
        <w:t>к</w:t>
      </w:r>
      <w:r w:rsidRPr="00445DEA">
        <w:rPr>
          <w:rFonts w:ascii="Times New Roman" w:hAnsi="Times New Roman" w:cs="Times New Roman"/>
          <w:b/>
          <w:sz w:val="28"/>
          <w:szCs w:val="26"/>
          <w:lang w:val="en-US"/>
        </w:rPr>
        <w:t xml:space="preserve"> </w:t>
      </w:r>
      <w:r w:rsidRPr="00572C1F">
        <w:rPr>
          <w:rFonts w:ascii="Times New Roman" w:hAnsi="Times New Roman" w:cs="Times New Roman"/>
          <w:b/>
          <w:sz w:val="28"/>
          <w:szCs w:val="26"/>
        </w:rPr>
        <w:t>заданию</w:t>
      </w:r>
      <w:r w:rsidRPr="00445DEA">
        <w:rPr>
          <w:rFonts w:ascii="Times New Roman" w:hAnsi="Times New Roman" w:cs="Times New Roman"/>
          <w:b/>
          <w:sz w:val="28"/>
          <w:szCs w:val="26"/>
          <w:lang w:val="en-US"/>
        </w:rPr>
        <w:t xml:space="preserve"> 1: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72C1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ЛР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>_1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572C1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2C1F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72C1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2C1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572C1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>[] args)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Координаты Х точек А, В и С.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xa, xb, xc;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Координаты У точек А, В и С.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ya, yb, yc;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Ввод значений координат точек.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>
        <w:rPr>
          <w:rFonts w:ascii="Consolas" w:hAnsi="Consolas" w:cs="Consolas"/>
          <w:color w:val="A31515"/>
          <w:sz w:val="19"/>
          <w:szCs w:val="19"/>
        </w:rPr>
        <w:t>"Введите координаты точки A : 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>Console.WriteLine(</w:t>
      </w:r>
      <w:r w:rsidRPr="00572C1F">
        <w:rPr>
          <w:rFonts w:ascii="Consolas" w:hAnsi="Consolas" w:cs="Consolas"/>
          <w:color w:val="A31515"/>
          <w:sz w:val="19"/>
          <w:szCs w:val="19"/>
          <w:lang w:val="en-US"/>
        </w:rPr>
        <w:t>"X = "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xa = Double.Parse(Console.ReadLine()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sole.WriteLine(</w:t>
      </w:r>
      <w:r w:rsidRPr="00572C1F">
        <w:rPr>
          <w:rFonts w:ascii="Consolas" w:hAnsi="Consolas" w:cs="Consolas"/>
          <w:color w:val="A31515"/>
          <w:sz w:val="19"/>
          <w:szCs w:val="19"/>
          <w:lang w:val="en-US"/>
        </w:rPr>
        <w:t>"Y = "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ya = Double.Parse(Console.ReadLine()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sole.WriteLine(</w:t>
      </w:r>
      <w:r w:rsidRPr="00572C1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572C1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оординаты</w:t>
      </w:r>
      <w:r w:rsidRPr="00572C1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точки</w:t>
      </w:r>
      <w:r w:rsidRPr="00572C1F">
        <w:rPr>
          <w:rFonts w:ascii="Consolas" w:hAnsi="Consolas" w:cs="Consolas"/>
          <w:color w:val="A31515"/>
          <w:sz w:val="19"/>
          <w:szCs w:val="19"/>
          <w:lang w:val="en-US"/>
        </w:rPr>
        <w:t xml:space="preserve"> B : "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sole.WriteLine(</w:t>
      </w:r>
      <w:r w:rsidRPr="00572C1F">
        <w:rPr>
          <w:rFonts w:ascii="Consolas" w:hAnsi="Consolas" w:cs="Consolas"/>
          <w:color w:val="A31515"/>
          <w:sz w:val="19"/>
          <w:szCs w:val="19"/>
          <w:lang w:val="en-US"/>
        </w:rPr>
        <w:t>"X = "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xb = Double.Parse(Console.ReadLine()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sole.WriteLine(</w:t>
      </w:r>
      <w:r w:rsidRPr="00572C1F">
        <w:rPr>
          <w:rFonts w:ascii="Consolas" w:hAnsi="Consolas" w:cs="Consolas"/>
          <w:color w:val="A31515"/>
          <w:sz w:val="19"/>
          <w:szCs w:val="19"/>
          <w:lang w:val="en-US"/>
        </w:rPr>
        <w:t>"y = "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yb = Double.Parse(Console.ReadLine());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Console.WriteLine(</w:t>
      </w:r>
      <w:r>
        <w:rPr>
          <w:rFonts w:ascii="Consolas" w:hAnsi="Consolas" w:cs="Consolas"/>
          <w:color w:val="A31515"/>
          <w:sz w:val="19"/>
          <w:szCs w:val="19"/>
        </w:rPr>
        <w:t>"Введите координаты точки C : 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>Console.WriteLine(</w:t>
      </w:r>
      <w:r w:rsidRPr="00572C1F">
        <w:rPr>
          <w:rFonts w:ascii="Consolas" w:hAnsi="Consolas" w:cs="Consolas"/>
          <w:color w:val="A31515"/>
          <w:sz w:val="19"/>
          <w:szCs w:val="19"/>
          <w:lang w:val="en-US"/>
        </w:rPr>
        <w:t>"X = "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xc = Double.Parse(Console.ReadLine()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sole.WriteLine(</w:t>
      </w:r>
      <w:r w:rsidRPr="00572C1F">
        <w:rPr>
          <w:rFonts w:ascii="Consolas" w:hAnsi="Consolas" w:cs="Consolas"/>
          <w:color w:val="A31515"/>
          <w:sz w:val="19"/>
          <w:szCs w:val="19"/>
          <w:lang w:val="en-US"/>
        </w:rPr>
        <w:t>"Y = "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yc = Double.Parse(Console.ReadLine());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Вычисление длин отрезков AB, BC b AC по формуле.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572C1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AB = Math.Round(Math.Sqrt(Math.Pow(xb - xa, 2) + Math.Pow(yb - ya, 2)),4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72C1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BC = Math.Round(Math.Sqrt(Math.Pow(xc - xb, 2) + Math.Pow(yc - yb, 2)), 4);</w:t>
      </w:r>
    </w:p>
    <w:p w:rsidR="00572C1F" w:rsidRP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72C1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AC = Math.Round(Math.Sqrt(Math.Pow(xc - xa, 2) + Math.Pow(yc - ya, 2)), 4);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72C1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Вывод длин отрезков на консоль.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>
        <w:rPr>
          <w:rFonts w:ascii="Consolas" w:hAnsi="Consolas" w:cs="Consolas"/>
          <w:color w:val="A31515"/>
          <w:sz w:val="19"/>
          <w:szCs w:val="19"/>
        </w:rPr>
        <w:t>"Расстояние от A до B = "</w:t>
      </w:r>
      <w:r>
        <w:rPr>
          <w:rFonts w:ascii="Consolas" w:hAnsi="Consolas" w:cs="Consolas"/>
          <w:color w:val="000000"/>
          <w:sz w:val="19"/>
          <w:szCs w:val="19"/>
        </w:rPr>
        <w:t xml:space="preserve"> + AB);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>
        <w:rPr>
          <w:rFonts w:ascii="Consolas" w:hAnsi="Consolas" w:cs="Consolas"/>
          <w:color w:val="A31515"/>
          <w:sz w:val="19"/>
          <w:szCs w:val="19"/>
        </w:rPr>
        <w:t>"Расстояние от B до C = "</w:t>
      </w:r>
      <w:r>
        <w:rPr>
          <w:rFonts w:ascii="Consolas" w:hAnsi="Consolas" w:cs="Consolas"/>
          <w:color w:val="000000"/>
          <w:sz w:val="19"/>
          <w:szCs w:val="19"/>
        </w:rPr>
        <w:t xml:space="preserve"> + BC);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>
        <w:rPr>
          <w:rFonts w:ascii="Consolas" w:hAnsi="Consolas" w:cs="Consolas"/>
          <w:color w:val="A31515"/>
          <w:sz w:val="19"/>
          <w:szCs w:val="19"/>
        </w:rPr>
        <w:t>"Расстояние от A до C = "</w:t>
      </w:r>
      <w:r>
        <w:rPr>
          <w:rFonts w:ascii="Consolas" w:hAnsi="Consolas" w:cs="Consolas"/>
          <w:color w:val="000000"/>
          <w:sz w:val="19"/>
          <w:szCs w:val="19"/>
        </w:rPr>
        <w:t xml:space="preserve"> + AC);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nsole.ReadLine();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572C1F" w:rsidRDefault="00572C1F" w:rsidP="00572C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72C1F" w:rsidRDefault="00572C1F" w:rsidP="00572C1F">
      <w:pPr>
        <w:spacing w:after="0"/>
        <w:jc w:val="both"/>
        <w:rPr>
          <w:rFonts w:ascii="Times New Roman" w:hAnsi="Times New Roman" w:cs="Times New Roman"/>
          <w:sz w:val="28"/>
          <w:szCs w:val="26"/>
        </w:rPr>
      </w:pPr>
      <w:r w:rsidRPr="00572C1F">
        <w:rPr>
          <w:rFonts w:ascii="Times New Roman" w:hAnsi="Times New Roman" w:cs="Times New Roman"/>
          <w:b/>
          <w:sz w:val="28"/>
          <w:szCs w:val="26"/>
        </w:rPr>
        <w:t>Результат выполнения</w:t>
      </w:r>
      <w:r>
        <w:rPr>
          <w:rFonts w:ascii="Times New Roman" w:hAnsi="Times New Roman" w:cs="Times New Roman"/>
          <w:sz w:val="28"/>
          <w:szCs w:val="26"/>
        </w:rPr>
        <w:t>:</w:t>
      </w:r>
    </w:p>
    <w:p w:rsidR="00572C1F" w:rsidRPr="00572C1F" w:rsidRDefault="00572C1F" w:rsidP="00572C1F">
      <w:pPr>
        <w:spacing w:after="0"/>
        <w:jc w:val="both"/>
        <w:rPr>
          <w:rFonts w:ascii="Times New Roman" w:hAnsi="Times New Roman" w:cs="Times New Roman"/>
          <w:sz w:val="28"/>
          <w:szCs w:val="26"/>
        </w:rPr>
      </w:pPr>
      <w:r>
        <w:rPr>
          <w:noProof/>
          <w:lang w:eastAsia="ru-RU"/>
        </w:rPr>
        <w:drawing>
          <wp:inline distT="0" distB="0" distL="0" distR="0" wp14:anchorId="5A4DD0AE" wp14:editId="3C69EB0C">
            <wp:extent cx="2165230" cy="2037864"/>
            <wp:effectExtent l="0" t="0" r="698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59113" b="22330"/>
                    <a:stretch/>
                  </pic:blipFill>
                  <pic:spPr bwMode="auto">
                    <a:xfrm>
                      <a:off x="0" y="0"/>
                      <a:ext cx="2174670" cy="20467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2C1F" w:rsidRPr="00572C1F" w:rsidRDefault="00572C1F" w:rsidP="00572C1F">
      <w:pPr>
        <w:spacing w:after="0" w:line="240" w:lineRule="auto"/>
        <w:jc w:val="both"/>
        <w:rPr>
          <w:rFonts w:ascii="Times New Roman" w:hAnsi="Times New Roman" w:cs="Times New Roman"/>
          <w:sz w:val="28"/>
          <w:szCs w:val="26"/>
        </w:rPr>
      </w:pPr>
      <w:r w:rsidRPr="00572C1F">
        <w:rPr>
          <w:rFonts w:ascii="Times New Roman" w:hAnsi="Times New Roman" w:cs="Times New Roman"/>
          <w:b/>
          <w:sz w:val="28"/>
          <w:szCs w:val="26"/>
        </w:rPr>
        <w:t>Задание 2:</w:t>
      </w:r>
      <w:r w:rsidRPr="00572C1F">
        <w:rPr>
          <w:rFonts w:ascii="Times New Roman" w:hAnsi="Times New Roman" w:cs="Times New Roman"/>
          <w:sz w:val="28"/>
          <w:szCs w:val="26"/>
        </w:rPr>
        <w:t xml:space="preserve"> Введите с клавиатуры три целых числа и выведите в левом верхнем углу экрана самое большое из них, а в правом нижнем углу </w:t>
      </w:r>
      <w:r w:rsidRPr="00572C1F">
        <w:rPr>
          <w:rFonts w:ascii="Times New Roman" w:hAnsi="Times New Roman" w:cs="Times New Roman"/>
          <w:sz w:val="28"/>
          <w:szCs w:val="26"/>
        </w:rPr>
        <w:sym w:font="Symbol" w:char="F02D"/>
      </w:r>
      <w:r w:rsidRPr="00572C1F">
        <w:rPr>
          <w:rFonts w:ascii="Times New Roman" w:hAnsi="Times New Roman" w:cs="Times New Roman"/>
          <w:sz w:val="28"/>
          <w:szCs w:val="26"/>
        </w:rPr>
        <w:t xml:space="preserve"> самое маленькое, используя желтый цвет для четных чисел и синий для нечетных.</w:t>
      </w:r>
    </w:p>
    <w:p w:rsidR="00572C1F" w:rsidRPr="00572C1F" w:rsidRDefault="00572C1F" w:rsidP="00572C1F">
      <w:pPr>
        <w:spacing w:after="0" w:line="240" w:lineRule="auto"/>
        <w:jc w:val="both"/>
        <w:rPr>
          <w:rFonts w:ascii="Times New Roman" w:hAnsi="Times New Roman" w:cs="Times New Roman"/>
          <w:sz w:val="28"/>
          <w:szCs w:val="26"/>
        </w:rPr>
      </w:pPr>
      <w:r w:rsidRPr="00572C1F">
        <w:rPr>
          <w:rFonts w:ascii="Times New Roman" w:hAnsi="Times New Roman" w:cs="Times New Roman"/>
          <w:b/>
          <w:sz w:val="28"/>
          <w:szCs w:val="26"/>
        </w:rPr>
        <w:t>Дано:</w:t>
      </w:r>
      <w:r w:rsidRPr="00572C1F">
        <w:rPr>
          <w:rFonts w:ascii="Times New Roman" w:hAnsi="Times New Roman" w:cs="Times New Roman"/>
          <w:sz w:val="28"/>
          <w:szCs w:val="26"/>
        </w:rPr>
        <w:t xml:space="preserve"> три целых числа.</w:t>
      </w:r>
    </w:p>
    <w:p w:rsidR="00572C1F" w:rsidRDefault="00572C1F" w:rsidP="00572C1F">
      <w:pPr>
        <w:spacing w:after="0" w:line="240" w:lineRule="auto"/>
        <w:jc w:val="both"/>
        <w:rPr>
          <w:rFonts w:ascii="Times New Roman" w:hAnsi="Times New Roman" w:cs="Times New Roman"/>
          <w:sz w:val="28"/>
          <w:szCs w:val="26"/>
        </w:rPr>
      </w:pPr>
      <w:r w:rsidRPr="00572C1F">
        <w:rPr>
          <w:rFonts w:ascii="Times New Roman" w:hAnsi="Times New Roman" w:cs="Times New Roman"/>
          <w:b/>
          <w:sz w:val="28"/>
          <w:szCs w:val="26"/>
        </w:rPr>
        <w:t>Требуется:</w:t>
      </w:r>
      <w:r w:rsidRPr="00572C1F">
        <w:rPr>
          <w:rFonts w:ascii="Times New Roman" w:hAnsi="Times New Roman" w:cs="Times New Roman"/>
          <w:sz w:val="28"/>
          <w:szCs w:val="26"/>
        </w:rPr>
        <w:t xml:space="preserve"> </w:t>
      </w:r>
      <w:r w:rsidR="003615DE">
        <w:rPr>
          <w:rFonts w:ascii="Times New Roman" w:hAnsi="Times New Roman" w:cs="Times New Roman"/>
          <w:sz w:val="28"/>
          <w:szCs w:val="26"/>
        </w:rPr>
        <w:t>найти самое большое и самое маленько число; вывести самое большое число в левом верхнем углу консоли, а самое маленькое чис</w:t>
      </w:r>
      <w:r w:rsidR="001F312C">
        <w:rPr>
          <w:rFonts w:ascii="Times New Roman" w:hAnsi="Times New Roman" w:cs="Times New Roman"/>
          <w:sz w:val="28"/>
          <w:szCs w:val="26"/>
        </w:rPr>
        <w:t>ло в правом нижнем углу консоли; проверить, являются ли самое большое и самое маленькое число на четность, для вывода четных чисел использовать желтый цвет, для нечетных – синий.</w:t>
      </w:r>
    </w:p>
    <w:p w:rsidR="002B6B31" w:rsidRDefault="002B6B31" w:rsidP="00572C1F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6"/>
        </w:rPr>
      </w:pPr>
      <w:r w:rsidRPr="002B6B31">
        <w:rPr>
          <w:rFonts w:ascii="Times New Roman" w:hAnsi="Times New Roman" w:cs="Times New Roman"/>
          <w:b/>
          <w:sz w:val="28"/>
          <w:szCs w:val="26"/>
        </w:rPr>
        <w:t>Алгоритм:</w:t>
      </w:r>
    </w:p>
    <w:p w:rsidR="002B6B31" w:rsidRPr="002B6B31" w:rsidRDefault="002B6B31" w:rsidP="00572C1F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6"/>
        </w:rPr>
      </w:pPr>
      <w:r>
        <w:object w:dxaOrig="5071" w:dyaOrig="16126">
          <v:shape id="_x0000_i1026" type="#_x0000_t75" style="width:229.1pt;height:728.4pt" o:ole="">
            <v:imagedata r:id="rId9" o:title=""/>
          </v:shape>
          <o:OLEObject Type="Embed" ProgID="Visio.Drawing.15" ShapeID="_x0000_i1026" DrawAspect="Content" ObjectID="_1699265324" r:id="rId10"/>
        </w:object>
      </w:r>
    </w:p>
    <w:p w:rsidR="003F1419" w:rsidRPr="003F1419" w:rsidRDefault="003F1419" w:rsidP="00572C1F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6"/>
        </w:rPr>
      </w:pPr>
      <w:r w:rsidRPr="003F1419">
        <w:rPr>
          <w:rFonts w:ascii="Times New Roman" w:hAnsi="Times New Roman" w:cs="Times New Roman"/>
          <w:b/>
          <w:sz w:val="28"/>
          <w:szCs w:val="26"/>
        </w:rPr>
        <w:lastRenderedPageBreak/>
        <w:t>Код к заданию 2: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45DEA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ЛР</w:t>
      </w: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>_1_</w:t>
      </w:r>
      <w:r>
        <w:rPr>
          <w:rFonts w:ascii="Consolas" w:hAnsi="Consolas" w:cs="Consolas"/>
          <w:color w:val="000000"/>
          <w:sz w:val="19"/>
          <w:szCs w:val="19"/>
        </w:rPr>
        <w:t>задание</w:t>
      </w: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>_2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45DEA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45DEA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45DEA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45DE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445DE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>[] args)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Ввод первого числа.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>
        <w:rPr>
          <w:rFonts w:ascii="Consolas" w:hAnsi="Consolas" w:cs="Consolas"/>
          <w:color w:val="A31515"/>
          <w:sz w:val="19"/>
          <w:szCs w:val="19"/>
        </w:rPr>
        <w:t>"Введите число : 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45DE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Cur = Int32.Parse(Console.ReadLine());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чётчик итераций.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1;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еременная для самого большого числа.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x;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еременная для самого маленького числа.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45DE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Min = Cur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Max = Cur;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Цикл опрделения самого большого и самого маленького числа из трёх.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i &lt;= 2)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WriteLine(</w:t>
      </w:r>
      <w:r w:rsidRPr="00445DE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445DEA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число</w:t>
      </w:r>
      <w:r w:rsidRPr="00445DEA">
        <w:rPr>
          <w:rFonts w:ascii="Consolas" w:hAnsi="Consolas" w:cs="Consolas"/>
          <w:color w:val="A31515"/>
          <w:sz w:val="19"/>
          <w:szCs w:val="19"/>
          <w:lang w:val="en-US"/>
        </w:rPr>
        <w:t xml:space="preserve"> : "</w:t>
      </w: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ur = Int32.Parse(Console.ReadLine())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45DE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(Max&lt;Cur) Max = Cur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45DE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(Min&gt;Cur) Min = Cur;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i = i + 1;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оверка самого маленького числа на чётность и вывод на консоль.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45DE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nvert.ToDouble(Min % 2) == 0)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45DEA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чистка</w:t>
      </w:r>
      <w:r w:rsidRPr="00445DE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нсоли</w:t>
      </w:r>
      <w:r w:rsidRPr="00445DEA">
        <w:rPr>
          <w:rFonts w:ascii="Consolas" w:hAnsi="Consolas" w:cs="Consolas"/>
          <w:color w:val="008000"/>
          <w:sz w:val="19"/>
          <w:szCs w:val="19"/>
          <w:lang w:val="en-US"/>
        </w:rPr>
        <w:t>.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Clear()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ForegroundColor = ConsoleColor.Blue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SetCursorPosition(Console.WindowWidth - Min.ToString().Length, Console.WindowHeight-1)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WriteLine(Min)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45DEA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Clear()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ResetColor()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ForegroundColor = ConsoleColor.Yellow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SetCursorPosition(Console.WindowWidth - Min.ToString().Length, Console.WindowHeight-1);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Console.WriteLine(Min);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оверка самого большого числа на точность и вывод на консоль.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45DE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nvert.ToDouble(Max % 2) == 0)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ForegroundColor = ConsoleColor.Blue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SetCursorPosition(0, 0)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WriteLine(Max)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45DEA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ResetColor()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ForegroundColor = ConsoleColor.Yellow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SetCursorPosition(0, 0);</w:t>
      </w:r>
    </w:p>
    <w:p w:rsidR="00445DEA" w:rsidRP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nsole.WriteLine(Max);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5D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nsole.ReadLine();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45DEA" w:rsidRDefault="00445DEA" w:rsidP="00445D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3B0F3A" w:rsidRDefault="00445DEA" w:rsidP="00445DEA">
      <w:pPr>
        <w:spacing w:after="0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445DEA" w:rsidRPr="00445DEA" w:rsidRDefault="00445DEA" w:rsidP="00445DEA">
      <w:pPr>
        <w:spacing w:after="0"/>
        <w:jc w:val="both"/>
        <w:rPr>
          <w:rFonts w:ascii="Times New Roman" w:hAnsi="Times New Roman" w:cs="Times New Roman"/>
          <w:b/>
          <w:sz w:val="28"/>
          <w:szCs w:val="26"/>
        </w:rPr>
      </w:pPr>
      <w:r w:rsidRPr="00445DEA">
        <w:rPr>
          <w:rFonts w:ascii="Times New Roman" w:hAnsi="Times New Roman" w:cs="Times New Roman"/>
          <w:b/>
          <w:sz w:val="28"/>
          <w:szCs w:val="26"/>
        </w:rPr>
        <w:lastRenderedPageBreak/>
        <w:t>Результат</w:t>
      </w:r>
      <w:r>
        <w:rPr>
          <w:rFonts w:ascii="Times New Roman" w:hAnsi="Times New Roman" w:cs="Times New Roman"/>
          <w:b/>
          <w:sz w:val="28"/>
          <w:szCs w:val="26"/>
        </w:rPr>
        <w:t xml:space="preserve"> выполнения</w:t>
      </w:r>
      <w:r w:rsidRPr="00445DEA">
        <w:rPr>
          <w:rFonts w:ascii="Times New Roman" w:hAnsi="Times New Roman" w:cs="Times New Roman"/>
          <w:b/>
          <w:sz w:val="28"/>
          <w:szCs w:val="26"/>
        </w:rPr>
        <w:t>:</w:t>
      </w:r>
    </w:p>
    <w:p w:rsidR="00373437" w:rsidRDefault="00445DEA" w:rsidP="00547C19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20057067" wp14:editId="3C8E9A6D">
            <wp:extent cx="2336149" cy="1757896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r="77143" b="65286"/>
                    <a:stretch/>
                  </pic:blipFill>
                  <pic:spPr bwMode="auto">
                    <a:xfrm>
                      <a:off x="0" y="0"/>
                      <a:ext cx="2402563" cy="18078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7C19" w:rsidRPr="003B0F3A" w:rsidRDefault="00445DEA" w:rsidP="003B0F3A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2294037" wp14:editId="167D8F92">
            <wp:extent cx="5484478" cy="2717321"/>
            <wp:effectExtent l="0" t="0" r="254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49805" cy="2749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47C19" w:rsidRPr="003B0F3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E922A7"/>
    <w:multiLevelType w:val="hybridMultilevel"/>
    <w:tmpl w:val="CE481C10"/>
    <w:lvl w:ilvl="0" w:tplc="FBE29D62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" w15:restartNumberingAfterBreak="0">
    <w:nsid w:val="5E680A94"/>
    <w:multiLevelType w:val="hybridMultilevel"/>
    <w:tmpl w:val="5934B9FA"/>
    <w:lvl w:ilvl="0" w:tplc="49243D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6163"/>
    <w:rsid w:val="000548F3"/>
    <w:rsid w:val="0006022F"/>
    <w:rsid w:val="001B69DF"/>
    <w:rsid w:val="001E1195"/>
    <w:rsid w:val="001F312C"/>
    <w:rsid w:val="0022607B"/>
    <w:rsid w:val="002B6B31"/>
    <w:rsid w:val="003475B8"/>
    <w:rsid w:val="003615DE"/>
    <w:rsid w:val="00373437"/>
    <w:rsid w:val="003B0F3A"/>
    <w:rsid w:val="003F1419"/>
    <w:rsid w:val="00445DEA"/>
    <w:rsid w:val="00547C19"/>
    <w:rsid w:val="00572C1F"/>
    <w:rsid w:val="005E7F62"/>
    <w:rsid w:val="00831415"/>
    <w:rsid w:val="009E4499"/>
    <w:rsid w:val="00A11873"/>
    <w:rsid w:val="00AD7669"/>
    <w:rsid w:val="00BF6163"/>
    <w:rsid w:val="00C11D7E"/>
    <w:rsid w:val="00C217C8"/>
    <w:rsid w:val="00C221D4"/>
    <w:rsid w:val="00D72DF2"/>
    <w:rsid w:val="00EA68D4"/>
    <w:rsid w:val="00F70443"/>
    <w:rsid w:val="00F816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CB278207-3A0F-4607-A71F-81BB0B3149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7C19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7343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955E0C-7042-4D6F-A168-882E622BF8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5</Pages>
  <Words>779</Words>
  <Characters>4445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6-9</dc:creator>
  <cp:keywords/>
  <dc:description/>
  <cp:lastModifiedBy>329196-7</cp:lastModifiedBy>
  <cp:revision>27</cp:revision>
  <dcterms:created xsi:type="dcterms:W3CDTF">2021-09-16T12:15:00Z</dcterms:created>
  <dcterms:modified xsi:type="dcterms:W3CDTF">2021-11-24T10:22:00Z</dcterms:modified>
</cp:coreProperties>
</file>